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9F5141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3411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0.25pt" o:ole="">
            <v:imagedata r:id="rId7" o:title=""/>
          </v:shape>
          <o:OLEObject Type="Embed" ProgID="Visio.Drawing.15" ShapeID="_x0000_i1025" DrawAspect="Content" ObjectID="_1573428639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3428640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fldSimple w:instr=" SEQ Hình \* ARABIC ">
        <w:r>
          <w:rPr>
            <w:noProof/>
          </w:rPr>
          <w:t>2</w:t>
        </w:r>
      </w:fldSimple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</w:t>
      </w:r>
      <w:r w:rsidR="00E90026">
        <w:rPr>
          <w:b/>
        </w:rPr>
        <w:t>ThuePho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7804B3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3428641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3428642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E46F29" w:rsidP="000B0DEA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410075"/>
                  <wp:effectExtent l="0" t="0" r="0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41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E46F29" w:rsidP="006F5EF2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93395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93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E46F29" w:rsidP="006F5EF2">
            <w:pPr>
              <w:pStyle w:val="MyTable"/>
            </w:pPr>
            <w:r w:rsidRPr="00E46F29">
              <w:rPr>
                <w:noProof/>
                <w:lang w:eastAsia="zh-CN"/>
              </w:rPr>
              <w:drawing>
                <wp:inline distT="0" distB="0" distL="0" distR="0">
                  <wp:extent cx="5943600" cy="437197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37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3428643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3428644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3428645" r:id="rId23"/>
              </w:object>
            </w:r>
          </w:p>
        </w:tc>
      </w:tr>
    </w:tbl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 w:rsidR="00510E6F">
        <w:t xml:space="preserve"> Thuê</w:t>
      </w:r>
      <w:bookmarkStart w:id="1" w:name="_GoBack"/>
      <w:bookmarkEnd w:id="1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B296D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0E6F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804B3"/>
    <w:rsid w:val="00796742"/>
    <w:rsid w:val="007E58D3"/>
    <w:rsid w:val="00812BA3"/>
    <w:rsid w:val="00857197"/>
    <w:rsid w:val="008939AD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5141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46F29"/>
    <w:rsid w:val="00E54A5B"/>
    <w:rsid w:val="00E76878"/>
    <w:rsid w:val="00E90026"/>
    <w:rsid w:val="00EA0A6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8D2250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3F7171D-ED75-4740-9D7B-AEDA23C87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584</Words>
  <Characters>333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6</cp:revision>
  <dcterms:created xsi:type="dcterms:W3CDTF">2017-11-28T18:28:00Z</dcterms:created>
  <dcterms:modified xsi:type="dcterms:W3CDTF">2017-11-28T19:43:00Z</dcterms:modified>
  <cp:contentStatus/>
</cp:coreProperties>
</file>